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Default="00CC0AE4" w:rsidP="00CE4145"/>
          <w:p w:rsidR="00DF641D" w:rsidRDefault="00DF641D" w:rsidP="00CE4145"/>
          <w:p w:rsidR="006073D9" w:rsidRPr="008F6976" w:rsidRDefault="008F6976" w:rsidP="00905302">
            <w:pPr>
              <w:rPr>
                <w:sz w:val="16"/>
                <w:szCs w:val="16"/>
              </w:rPr>
            </w:pPr>
            <w:r w:rsidRPr="008F6976">
              <w:rPr>
                <w:sz w:val="16"/>
                <w:szCs w:val="16"/>
              </w:rPr>
              <w:t>Yüksekokul Öğrenci İşleri</w:t>
            </w:r>
          </w:p>
          <w:p w:rsidR="006073D9" w:rsidRDefault="006073D9" w:rsidP="00905302"/>
          <w:p w:rsidR="006073D9" w:rsidRDefault="006073D9" w:rsidP="00905302"/>
          <w:p w:rsidR="008F6976" w:rsidRDefault="008F6976" w:rsidP="00905302"/>
          <w:p w:rsidR="008F6976" w:rsidRDefault="008F6976" w:rsidP="00905302">
            <w:pPr>
              <w:rPr>
                <w:sz w:val="16"/>
                <w:szCs w:val="16"/>
              </w:rPr>
            </w:pPr>
            <w:r w:rsidRPr="008F6976">
              <w:rPr>
                <w:sz w:val="16"/>
                <w:szCs w:val="16"/>
              </w:rPr>
              <w:t>Müdürlük</w:t>
            </w: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Default="008F6976" w:rsidP="008F6976">
            <w:pPr>
              <w:rPr>
                <w:sz w:val="16"/>
                <w:szCs w:val="16"/>
              </w:rPr>
            </w:pPr>
          </w:p>
          <w:p w:rsidR="008F6976" w:rsidRDefault="008F6976" w:rsidP="008F69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Default="008F6976" w:rsidP="008F69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urs Komisyonu</w:t>
            </w: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6073D9" w:rsidRDefault="008F6976" w:rsidP="008F69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ktörlük</w:t>
            </w:r>
          </w:p>
          <w:p w:rsidR="008F6976" w:rsidRDefault="008F6976" w:rsidP="008F69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KS Daire Başkanlığı</w:t>
            </w: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</w:p>
          <w:p w:rsidR="008F6976" w:rsidRDefault="008F6976" w:rsidP="008F6976">
            <w:pPr>
              <w:rPr>
                <w:sz w:val="16"/>
                <w:szCs w:val="16"/>
              </w:rPr>
            </w:pPr>
          </w:p>
          <w:p w:rsidR="008F6976" w:rsidRDefault="008F6976" w:rsidP="008F6976">
            <w:pPr>
              <w:rPr>
                <w:sz w:val="16"/>
                <w:szCs w:val="16"/>
              </w:rPr>
            </w:pPr>
          </w:p>
          <w:p w:rsidR="008F6976" w:rsidRPr="008F6976" w:rsidRDefault="008F6976" w:rsidP="008F69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Kurumlar</w:t>
            </w:r>
          </w:p>
        </w:tc>
        <w:tc>
          <w:tcPr>
            <w:tcW w:w="6804" w:type="dxa"/>
          </w:tcPr>
          <w:p w:rsidR="00905302" w:rsidRPr="00905302" w:rsidRDefault="009F139F" w:rsidP="00D76AC1">
            <w:r>
              <w:t xml:space="preserve">    </w:t>
            </w:r>
            <w:r w:rsidR="00D76AC1">
              <w:object w:dxaOrig="8071" w:dyaOrig="132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4.5pt;height:529.5pt" o:ole="">
                  <v:imagedata r:id="rId7" o:title=""/>
                </v:shape>
                <o:OLEObject Type="Embed" ProgID="Visio.Drawing.15" ShapeID="_x0000_i1025" DrawAspect="Content" ObjectID="_1692772462" r:id="rId8"/>
              </w:object>
            </w:r>
          </w:p>
        </w:tc>
        <w:tc>
          <w:tcPr>
            <w:tcW w:w="1276" w:type="dxa"/>
          </w:tcPr>
          <w:p w:rsidR="00CC0AE4" w:rsidRPr="008F6976" w:rsidRDefault="00CC0AE4" w:rsidP="00CE4145">
            <w:pPr>
              <w:rPr>
                <w:sz w:val="16"/>
                <w:szCs w:val="16"/>
              </w:rPr>
            </w:pPr>
          </w:p>
          <w:p w:rsidR="00CC0AE4" w:rsidRDefault="008F6976" w:rsidP="00CE4145">
            <w:pPr>
              <w:rPr>
                <w:sz w:val="16"/>
                <w:szCs w:val="16"/>
              </w:rPr>
            </w:pPr>
            <w:r w:rsidRPr="008F6976">
              <w:rPr>
                <w:sz w:val="16"/>
                <w:szCs w:val="16"/>
              </w:rPr>
              <w:t>.İlgili Kurumların Burs Yazıları</w:t>
            </w:r>
          </w:p>
          <w:p w:rsidR="008F6976" w:rsidRPr="008F6976" w:rsidRDefault="008F6976" w:rsidP="00CE4145">
            <w:pPr>
              <w:rPr>
                <w:sz w:val="16"/>
                <w:szCs w:val="16"/>
              </w:rPr>
            </w:pPr>
          </w:p>
          <w:p w:rsidR="008F6976" w:rsidRDefault="008F6976" w:rsidP="00CE4145">
            <w:pPr>
              <w:rPr>
                <w:sz w:val="16"/>
                <w:szCs w:val="16"/>
              </w:rPr>
            </w:pPr>
            <w:r w:rsidRPr="008F6976">
              <w:rPr>
                <w:sz w:val="16"/>
                <w:szCs w:val="16"/>
              </w:rPr>
              <w:t>.Burs Komisyon Kararı</w:t>
            </w:r>
          </w:p>
          <w:p w:rsidR="008F6976" w:rsidRPr="008F6976" w:rsidRDefault="008F6976" w:rsidP="00CE4145">
            <w:pPr>
              <w:rPr>
                <w:sz w:val="16"/>
                <w:szCs w:val="16"/>
              </w:rPr>
            </w:pPr>
          </w:p>
          <w:p w:rsidR="008F6976" w:rsidRPr="008F6976" w:rsidRDefault="008F6976" w:rsidP="00CE4145">
            <w:pPr>
              <w:rPr>
                <w:sz w:val="16"/>
                <w:szCs w:val="16"/>
              </w:rPr>
            </w:pPr>
            <w:r w:rsidRPr="008F6976">
              <w:rPr>
                <w:sz w:val="16"/>
                <w:szCs w:val="16"/>
              </w:rPr>
              <w:t>.Müdürlüğün Yazısı</w:t>
            </w:r>
          </w:p>
          <w:p w:rsidR="00CC0AE4" w:rsidRPr="008F6976" w:rsidRDefault="00CC0AE4" w:rsidP="00CE4145">
            <w:pPr>
              <w:rPr>
                <w:sz w:val="16"/>
                <w:szCs w:val="16"/>
              </w:rPr>
            </w:pPr>
          </w:p>
          <w:p w:rsidR="00CC0AE4" w:rsidRPr="008F6976" w:rsidRDefault="00CC0AE4" w:rsidP="00CE4145">
            <w:pPr>
              <w:rPr>
                <w:sz w:val="16"/>
                <w:szCs w:val="16"/>
              </w:rPr>
            </w:pPr>
          </w:p>
          <w:p w:rsidR="00CC0AE4" w:rsidRPr="008F6976" w:rsidRDefault="00392E5C" w:rsidP="00392E5C">
            <w:pPr>
              <w:jc w:val="both"/>
              <w:rPr>
                <w:sz w:val="16"/>
                <w:szCs w:val="16"/>
              </w:rPr>
            </w:pPr>
            <w:r w:rsidRPr="008F6976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DB2A8E" w:rsidRDefault="00DB2A8E"/>
    <w:p w:rsidR="00DB2A8E" w:rsidRDefault="00DB2A8E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DB2A8E" w:rsidRPr="00AC5EC9" w:rsidTr="0065025D">
        <w:tc>
          <w:tcPr>
            <w:tcW w:w="9356" w:type="dxa"/>
            <w:gridSpan w:val="10"/>
            <w:shd w:val="clear" w:color="auto" w:fill="auto"/>
          </w:tcPr>
          <w:p w:rsidR="00DB2A8E" w:rsidRDefault="00DB2A8E" w:rsidP="0065025D">
            <w:pPr>
              <w:jc w:val="center"/>
              <w:rPr>
                <w:b/>
              </w:rPr>
            </w:pPr>
          </w:p>
          <w:p w:rsidR="00DB2A8E" w:rsidRPr="00AC5EC9" w:rsidRDefault="00DB2A8E" w:rsidP="0065025D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DB2A8E" w:rsidRPr="00AC5EC9" w:rsidRDefault="00DB2A8E" w:rsidP="0065025D">
            <w:pPr>
              <w:rPr>
                <w:sz w:val="20"/>
              </w:rPr>
            </w:pPr>
          </w:p>
        </w:tc>
      </w:tr>
      <w:tr w:rsidR="00DB2A8E" w:rsidRPr="00AC5EC9" w:rsidTr="0065025D">
        <w:trPr>
          <w:trHeight w:val="248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SD-ÇOSBMYO-014</w:t>
            </w:r>
          </w:p>
        </w:tc>
      </w:tr>
      <w:tr w:rsidR="00DB2A8E" w:rsidRPr="00AC5EC9" w:rsidTr="0065025D">
        <w:trPr>
          <w:trHeight w:val="280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Öğrenci Burs İşlem Süreci</w:t>
            </w:r>
          </w:p>
        </w:tc>
      </w:tr>
      <w:tr w:rsidR="00DB2A8E" w:rsidRPr="00AC5EC9" w:rsidTr="0065025D">
        <w:trPr>
          <w:trHeight w:val="510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Çardak Organize Sanayi Bölgesi Meslek Yüksekokulu</w:t>
            </w:r>
          </w:p>
        </w:tc>
      </w:tr>
      <w:tr w:rsidR="00DB2A8E" w:rsidRPr="00AC5EC9" w:rsidTr="0065025D">
        <w:trPr>
          <w:trHeight w:val="384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Ekonomik Desteğe ihtiyacı olan öğrencilerin Belirlenip Burs veren Kurumlar tarafından Desteklenmesini sağlamak.</w:t>
            </w:r>
          </w:p>
        </w:tc>
      </w:tr>
      <w:tr w:rsidR="00DB2A8E" w:rsidRPr="00AC5EC9" w:rsidTr="0065025D">
        <w:trPr>
          <w:trHeight w:val="992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 w:rsidRPr="00A43F9D">
              <w:t xml:space="preserve">5102 sayılı Yükseköğrenim Öğrencilerine Burs, Kredi Verilmesine İlişkin Kanun, 2547 sayılı Yükseköğretim Kanununun 47 </w:t>
            </w:r>
            <w:proofErr w:type="spellStart"/>
            <w:r w:rsidRPr="00A43F9D">
              <w:t>nci</w:t>
            </w:r>
            <w:proofErr w:type="spellEnd"/>
            <w:r w:rsidRPr="00A43F9D">
              <w:t xml:space="preserve"> maddesi ile Pamukkale Üniversitesi Rektörlüğünün almış olduğu burslarla ilgili kararlar ile resmi-özel kurum, kuruluş, vakıf, dernek ve özel şahıslarca belirlenen burs verme koşullarım içeren düzenlemeler oluşturur.</w:t>
            </w:r>
            <w:r>
              <w:t xml:space="preserve"> Pamukkale Üniversitesi Burs Yönergesi</w:t>
            </w:r>
          </w:p>
        </w:tc>
      </w:tr>
      <w:tr w:rsidR="00DB2A8E" w:rsidRPr="00AC5EC9" w:rsidTr="0065025D">
        <w:trPr>
          <w:trHeight w:val="526"/>
        </w:trPr>
        <w:tc>
          <w:tcPr>
            <w:tcW w:w="2843" w:type="dxa"/>
            <w:shd w:val="clear" w:color="auto" w:fill="auto"/>
          </w:tcPr>
          <w:p w:rsidR="00DB2A8E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5510CF" w:rsidRDefault="00DB2A8E" w:rsidP="0065025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DB2A8E" w:rsidRPr="00AC5EC9" w:rsidTr="0065025D">
        <w:trPr>
          <w:trHeight w:val="70"/>
        </w:trPr>
        <w:tc>
          <w:tcPr>
            <w:tcW w:w="2843" w:type="dxa"/>
            <w:shd w:val="clear" w:color="auto" w:fill="auto"/>
          </w:tcPr>
          <w:p w:rsidR="00DB2A8E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DB2A8E" w:rsidRPr="00AC5EC9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</w:tr>
      <w:tr w:rsidR="00DB2A8E" w:rsidRPr="00AC5EC9" w:rsidTr="0065025D"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>
              <w:rPr>
                <w:sz w:val="20"/>
              </w:rPr>
              <w:t>Burs alan öğrenci sayısı</w:t>
            </w:r>
          </w:p>
        </w:tc>
      </w:tr>
      <w:tr w:rsidR="00DB2A8E" w:rsidRPr="00AC5EC9" w:rsidTr="0065025D"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DB2A8E" w:rsidRPr="00D76AC1" w:rsidRDefault="00DB2A8E" w:rsidP="0065025D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DB2A8E" w:rsidRPr="00AC5EC9" w:rsidTr="0065025D">
        <w:trPr>
          <w:trHeight w:val="70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</w:tr>
      <w:tr w:rsidR="00DB2A8E" w:rsidRPr="00AC5EC9" w:rsidTr="0065025D"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</w:p>
        </w:tc>
      </w:tr>
      <w:tr w:rsidR="00DB2A8E" w:rsidRPr="00AC5EC9" w:rsidTr="0065025D">
        <w:trPr>
          <w:trHeight w:val="484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Akademik ve İdari Personel, Öğrenciler, İlgili Kurumlar</w:t>
            </w:r>
          </w:p>
        </w:tc>
      </w:tr>
      <w:tr w:rsidR="00DB2A8E" w:rsidRPr="00AC5EC9" w:rsidTr="0065025D">
        <w:trPr>
          <w:trHeight w:val="548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Öğrenciler</w:t>
            </w:r>
          </w:p>
        </w:tc>
      </w:tr>
      <w:tr w:rsidR="00DB2A8E" w:rsidRPr="00AC5EC9" w:rsidTr="0065025D">
        <w:trPr>
          <w:trHeight w:val="542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Öğrenci İşleri Daire Başkanlığı</w:t>
            </w:r>
          </w:p>
        </w:tc>
      </w:tr>
      <w:tr w:rsidR="00DB2A8E" w:rsidRPr="00AC5EC9" w:rsidTr="0065025D">
        <w:trPr>
          <w:trHeight w:val="578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pPr>
              <w:pStyle w:val="ListeParagraf"/>
              <w:ind w:left="0"/>
            </w:pPr>
            <w:r>
              <w:t>Öğrencilerin Burs Başvuru Belgeleri</w:t>
            </w:r>
          </w:p>
        </w:tc>
      </w:tr>
      <w:tr w:rsidR="00DB2A8E" w:rsidRPr="00AC5EC9" w:rsidTr="0065025D">
        <w:trPr>
          <w:trHeight w:val="578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Burs Toplantı Tutanakları</w:t>
            </w:r>
          </w:p>
        </w:tc>
      </w:tr>
      <w:tr w:rsidR="00DB2A8E" w:rsidRPr="00AC5EC9" w:rsidTr="0065025D">
        <w:trPr>
          <w:trHeight w:val="559"/>
        </w:trPr>
        <w:tc>
          <w:tcPr>
            <w:tcW w:w="2843" w:type="dxa"/>
            <w:shd w:val="clear" w:color="auto" w:fill="auto"/>
          </w:tcPr>
          <w:p w:rsidR="00DB2A8E" w:rsidRPr="00AC5EC9" w:rsidRDefault="00DB2A8E" w:rsidP="0065025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B2A8E" w:rsidRPr="00CC7210" w:rsidRDefault="00DB2A8E" w:rsidP="0065025D">
            <w:r>
              <w:t>Öğrenci İşleri Daire Başkanlığı, Diğer Kurumlar</w:t>
            </w:r>
          </w:p>
        </w:tc>
      </w:tr>
    </w:tbl>
    <w:p w:rsidR="00DB2A8E" w:rsidRDefault="00DB2A8E"/>
    <w:sectPr w:rsidR="00DB2A8E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3631" w:rsidRDefault="00B03631" w:rsidP="00927C04">
      <w:r>
        <w:separator/>
      </w:r>
    </w:p>
  </w:endnote>
  <w:endnote w:type="continuationSeparator" w:id="0">
    <w:p w:rsidR="00B03631" w:rsidRDefault="00B03631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4215" w:rsidRDefault="00F4421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44215" w:rsidTr="00F66233">
      <w:trPr>
        <w:cantSplit/>
        <w:trHeight w:val="670"/>
      </w:trPr>
      <w:tc>
        <w:tcPr>
          <w:tcW w:w="3310" w:type="dxa"/>
        </w:tcPr>
        <w:p w:rsidR="00F44215" w:rsidRDefault="00F44215" w:rsidP="00F4421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F44215" w:rsidRPr="00F805C0" w:rsidRDefault="00F44215" w:rsidP="00F44215"/>
      </w:tc>
      <w:tc>
        <w:tcPr>
          <w:tcW w:w="1765" w:type="dxa"/>
        </w:tcPr>
        <w:p w:rsidR="00F44215" w:rsidRDefault="00F44215" w:rsidP="00F4421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44215" w:rsidRDefault="00F44215" w:rsidP="00F4421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F44215" w:rsidRPr="00F805C0" w:rsidRDefault="00F44215" w:rsidP="00F44215"/>
      </w:tc>
      <w:tc>
        <w:tcPr>
          <w:tcW w:w="1620" w:type="dxa"/>
        </w:tcPr>
        <w:p w:rsidR="00F44215" w:rsidRDefault="00F44215" w:rsidP="00F4421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4215" w:rsidRDefault="00F4421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3631" w:rsidRDefault="00B03631" w:rsidP="00927C04">
      <w:r>
        <w:separator/>
      </w:r>
    </w:p>
  </w:footnote>
  <w:footnote w:type="continuationSeparator" w:id="0">
    <w:p w:rsidR="00B03631" w:rsidRDefault="00B03631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4215" w:rsidRDefault="00F4421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F44215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9568B" w:rsidRDefault="002E5416" w:rsidP="00C942B9">
          <w:pPr>
            <w:pStyle w:val="a"/>
            <w:jc w:val="center"/>
            <w:rPr>
              <w:b/>
              <w:bCs/>
            </w:rPr>
          </w:pPr>
          <w:r>
            <w:rPr>
              <w:b/>
            </w:rPr>
            <w:t xml:space="preserve">ÖĞRENCİ </w:t>
          </w:r>
          <w:r w:rsidR="00C942B9">
            <w:rPr>
              <w:b/>
            </w:rPr>
            <w:t>BURS İŞLEM SÜRECİ</w:t>
          </w:r>
        </w:p>
      </w:tc>
      <w:tc>
        <w:tcPr>
          <w:tcW w:w="1134" w:type="dxa"/>
          <w:vMerge w:val="restart"/>
        </w:tcPr>
        <w:p w:rsidR="002E5416" w:rsidRDefault="00F44215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54091E58" wp14:editId="7CDDF99F">
                <wp:extent cx="628650" cy="836930"/>
                <wp:effectExtent l="0" t="0" r="0" b="1270"/>
                <wp:docPr id="2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F44215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4</w:t>
          </w:r>
        </w:p>
      </w:tc>
    </w:tr>
    <w:tr w:rsidR="00F43706" w:rsidTr="00F4421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F44215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F4421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F4421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F44215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4215" w:rsidRDefault="00F4421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071E16"/>
    <w:rsid w:val="001272FE"/>
    <w:rsid w:val="001A5359"/>
    <w:rsid w:val="001E35B1"/>
    <w:rsid w:val="001E66C2"/>
    <w:rsid w:val="001F7652"/>
    <w:rsid w:val="002207D5"/>
    <w:rsid w:val="002A3FE6"/>
    <w:rsid w:val="002D54ED"/>
    <w:rsid w:val="002E5416"/>
    <w:rsid w:val="002F3ACC"/>
    <w:rsid w:val="003221EE"/>
    <w:rsid w:val="003547E6"/>
    <w:rsid w:val="00392E5C"/>
    <w:rsid w:val="004472F5"/>
    <w:rsid w:val="00463B20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C6B45"/>
    <w:rsid w:val="007001EB"/>
    <w:rsid w:val="00727FF9"/>
    <w:rsid w:val="007C2B36"/>
    <w:rsid w:val="007F57BC"/>
    <w:rsid w:val="00835FE8"/>
    <w:rsid w:val="00874889"/>
    <w:rsid w:val="008B0E59"/>
    <w:rsid w:val="008C68B7"/>
    <w:rsid w:val="008F6976"/>
    <w:rsid w:val="00905302"/>
    <w:rsid w:val="00920DC6"/>
    <w:rsid w:val="00921FC4"/>
    <w:rsid w:val="00927C04"/>
    <w:rsid w:val="00946475"/>
    <w:rsid w:val="00952184"/>
    <w:rsid w:val="00953E32"/>
    <w:rsid w:val="009857FA"/>
    <w:rsid w:val="009B5DD4"/>
    <w:rsid w:val="009D2565"/>
    <w:rsid w:val="009D7ACF"/>
    <w:rsid w:val="009F139F"/>
    <w:rsid w:val="009F4319"/>
    <w:rsid w:val="00A1278A"/>
    <w:rsid w:val="00A37CDB"/>
    <w:rsid w:val="00A43F9D"/>
    <w:rsid w:val="00A50541"/>
    <w:rsid w:val="00A67AA2"/>
    <w:rsid w:val="00A8214F"/>
    <w:rsid w:val="00AC2649"/>
    <w:rsid w:val="00B03631"/>
    <w:rsid w:val="00B64CB1"/>
    <w:rsid w:val="00B74CD3"/>
    <w:rsid w:val="00B852A1"/>
    <w:rsid w:val="00C32D20"/>
    <w:rsid w:val="00C56911"/>
    <w:rsid w:val="00C942B9"/>
    <w:rsid w:val="00CC0AE4"/>
    <w:rsid w:val="00CC7210"/>
    <w:rsid w:val="00CD7808"/>
    <w:rsid w:val="00D40B95"/>
    <w:rsid w:val="00D75A44"/>
    <w:rsid w:val="00D76AC1"/>
    <w:rsid w:val="00DA66B1"/>
    <w:rsid w:val="00DB2A8E"/>
    <w:rsid w:val="00DD5D56"/>
    <w:rsid w:val="00DE36D6"/>
    <w:rsid w:val="00DF641D"/>
    <w:rsid w:val="00E02E37"/>
    <w:rsid w:val="00E201B3"/>
    <w:rsid w:val="00E57EB3"/>
    <w:rsid w:val="00E65568"/>
    <w:rsid w:val="00EC6C43"/>
    <w:rsid w:val="00ED13F7"/>
    <w:rsid w:val="00F1122E"/>
    <w:rsid w:val="00F202DE"/>
    <w:rsid w:val="00F40DC5"/>
    <w:rsid w:val="00F43706"/>
    <w:rsid w:val="00F44215"/>
    <w:rsid w:val="00F504BE"/>
    <w:rsid w:val="00F805C0"/>
    <w:rsid w:val="00FE0E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90E519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61</Words>
  <Characters>1489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dcterms:created xsi:type="dcterms:W3CDTF">2019-11-13T07:30:00Z</dcterms:created>
  <dcterms:modified xsi:type="dcterms:W3CDTF">2021-09-10T06:48:00Z</dcterms:modified>
</cp:coreProperties>
</file>